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57D151CE" w:rsidR="00687BD7" w:rsidRDefault="00BD2CDD">
      <w:r>
        <w:object w:dxaOrig="13920" w:dyaOrig="30420" w14:anchorId="1FC4D9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296.45pt;height:626.8pt" o:ole="">
            <v:imagedata r:id="rId8" o:title=""/>
          </v:shape>
          <o:OLEObject Type="Embed" ProgID="Visio.Drawing.15" ShapeID="_x0000_i1040" DrawAspect="Content" ObjectID="_1701939780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C93D959" w:rsidR="00687BD7" w:rsidRPr="00687BD7" w:rsidRDefault="00602353" w:rsidP="00687BD7">
      <w:r>
        <w:object w:dxaOrig="5750" w:dyaOrig="6850" w14:anchorId="3D742A9F">
          <v:shape id="_x0000_i1026" type="#_x0000_t75" style="width:287.6pt;height:342.65pt" o:ole="">
            <v:imagedata r:id="rId10" o:title=""/>
          </v:shape>
          <o:OLEObject Type="Embed" ProgID="Visio.Drawing.15" ShapeID="_x0000_i1026" DrawAspect="Content" ObjectID="_1701939781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63041EB" w14:textId="77777777" w:rsidR="001A2782" w:rsidRDefault="001A2782" w:rsidP="00B6542A">
      <w:pPr>
        <w:spacing w:after="0" w:line="240" w:lineRule="auto"/>
      </w:pPr>
      <w:r>
        <w:separator/>
      </w:r>
    </w:p>
  </w:endnote>
  <w:endnote w:type="continuationSeparator" w:id="0">
    <w:p w14:paraId="59D43512" w14:textId="77777777" w:rsidR="001A2782" w:rsidRDefault="001A2782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3BFB95" w14:textId="77777777" w:rsidR="001A2782" w:rsidRDefault="001A2782" w:rsidP="00B6542A">
      <w:pPr>
        <w:spacing w:after="0" w:line="240" w:lineRule="auto"/>
      </w:pPr>
      <w:r>
        <w:separator/>
      </w:r>
    </w:p>
  </w:footnote>
  <w:footnote w:type="continuationSeparator" w:id="0">
    <w:p w14:paraId="615C0446" w14:textId="77777777" w:rsidR="001A2782" w:rsidRDefault="001A2782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147FF"/>
    <w:rsid w:val="00123737"/>
    <w:rsid w:val="001347F6"/>
    <w:rsid w:val="00141982"/>
    <w:rsid w:val="001906D1"/>
    <w:rsid w:val="001958B8"/>
    <w:rsid w:val="001A2782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51108"/>
    <w:rsid w:val="00365380"/>
    <w:rsid w:val="003C1F1A"/>
    <w:rsid w:val="003E1E92"/>
    <w:rsid w:val="004259D3"/>
    <w:rsid w:val="00430677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C84"/>
    <w:rsid w:val="00877982"/>
    <w:rsid w:val="008865E3"/>
    <w:rsid w:val="00890234"/>
    <w:rsid w:val="008934D7"/>
    <w:rsid w:val="008C2114"/>
    <w:rsid w:val="00914B4B"/>
    <w:rsid w:val="009326C5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60872"/>
    <w:rsid w:val="00C65D7B"/>
    <w:rsid w:val="00C860A7"/>
    <w:rsid w:val="00C93099"/>
    <w:rsid w:val="00CF1180"/>
    <w:rsid w:val="00D100F1"/>
    <w:rsid w:val="00D23EC9"/>
    <w:rsid w:val="00D32353"/>
    <w:rsid w:val="00D37800"/>
    <w:rsid w:val="00D7176B"/>
    <w:rsid w:val="00D83786"/>
    <w:rsid w:val="00DA1393"/>
    <w:rsid w:val="00DB4794"/>
    <w:rsid w:val="00DC6FDE"/>
    <w:rsid w:val="00DE3269"/>
    <w:rsid w:val="00DE36B0"/>
    <w:rsid w:val="00E2106E"/>
    <w:rsid w:val="00E4358E"/>
    <w:rsid w:val="00E5371D"/>
    <w:rsid w:val="00E558E2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5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86</cp:revision>
  <dcterms:created xsi:type="dcterms:W3CDTF">2021-12-17T20:59:00Z</dcterms:created>
  <dcterms:modified xsi:type="dcterms:W3CDTF">2021-12-25T18:16:00Z</dcterms:modified>
</cp:coreProperties>
</file>